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35122" w:rsidRPr="006B7C2A" w:rsidRDefault="006B7C2A" w:rsidP="00F81D32">
      <w:pPr>
        <w:jc w:val="center"/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 w:hint="eastAsia"/>
          <w:szCs w:val="24"/>
        </w:rPr>
        <w:t>為台灣加油打氣專欄(44)</w:t>
      </w:r>
      <w:r w:rsidR="00F81D32" w:rsidRPr="006B7C2A">
        <w:rPr>
          <w:rFonts w:ascii="標楷體" w:eastAsia="標楷體" w:hAnsi="標楷體" w:hint="eastAsia"/>
          <w:szCs w:val="24"/>
        </w:rPr>
        <w:t>我國已有測量極微小電流的能力</w:t>
      </w:r>
    </w:p>
    <w:p w:rsidR="00F81D32" w:rsidRPr="006B7C2A" w:rsidRDefault="00F81D32" w:rsidP="00F81D32">
      <w:pPr>
        <w:jc w:val="center"/>
        <w:rPr>
          <w:rFonts w:ascii="標楷體" w:eastAsia="標楷體" w:hAnsi="標楷體"/>
          <w:szCs w:val="24"/>
        </w:rPr>
      </w:pPr>
    </w:p>
    <w:p w:rsidR="00F81D32" w:rsidRPr="006B7C2A" w:rsidRDefault="00F81D32" w:rsidP="00F81D32">
      <w:pPr>
        <w:jc w:val="center"/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 w:hint="eastAsia"/>
          <w:szCs w:val="24"/>
        </w:rPr>
        <w:t>李家同</w:t>
      </w:r>
    </w:p>
    <w:p w:rsidR="00F81D32" w:rsidRPr="006B7C2A" w:rsidRDefault="00F81D32" w:rsidP="00F81D32">
      <w:pPr>
        <w:jc w:val="center"/>
        <w:rPr>
          <w:rFonts w:ascii="標楷體" w:eastAsia="標楷體" w:hAnsi="標楷體"/>
          <w:szCs w:val="24"/>
        </w:rPr>
      </w:pPr>
    </w:p>
    <w:p w:rsidR="00F81D32" w:rsidRPr="006B7C2A" w:rsidRDefault="00F81D32" w:rsidP="00F81D32">
      <w:pPr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 w:hint="eastAsia"/>
          <w:szCs w:val="24"/>
        </w:rPr>
        <w:t xml:space="preserve">    我們的電子工業常常需要量測一個物體的電阻，當然更需要量測電流，我現在舉個例子來解釋我們量測電流的情況，請看圖一</w:t>
      </w:r>
    </w:p>
    <w:p w:rsidR="00F81D32" w:rsidRPr="006B7C2A" w:rsidRDefault="00F81D32" w:rsidP="00F81D32">
      <w:pPr>
        <w:jc w:val="center"/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/>
          <w:szCs w:val="24"/>
        </w:rPr>
        <w:object w:dxaOrig="2075" w:dyaOrig="2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4.5pt;height:146.5pt" o:ole="">
            <v:imagedata r:id="rId8" o:title=""/>
          </v:shape>
          <o:OLEObject Type="Embed" ProgID="Visio.Drawing.11" ShapeID="_x0000_i1025" DrawAspect="Content" ObjectID="_1513491743" r:id="rId9"/>
        </w:object>
      </w:r>
    </w:p>
    <w:p w:rsidR="00F81D32" w:rsidRPr="006B7C2A" w:rsidRDefault="00F81D32" w:rsidP="00F81D32">
      <w:pPr>
        <w:jc w:val="center"/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 w:hint="eastAsia"/>
          <w:szCs w:val="24"/>
        </w:rPr>
        <w:t>圖一</w:t>
      </w:r>
    </w:p>
    <w:p w:rsidR="00F81D32" w:rsidRPr="006B7C2A" w:rsidRDefault="00F81D32" w:rsidP="00F81D32">
      <w:pPr>
        <w:jc w:val="center"/>
        <w:rPr>
          <w:rFonts w:ascii="標楷體" w:eastAsia="標楷體" w:hAnsi="標楷體"/>
          <w:szCs w:val="24"/>
        </w:rPr>
      </w:pPr>
    </w:p>
    <w:p w:rsidR="00F81D32" w:rsidRPr="006B7C2A" w:rsidRDefault="00CC3AA6" w:rsidP="00F81D32">
      <w:pPr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 w:hint="eastAsia"/>
          <w:szCs w:val="24"/>
        </w:rPr>
        <w:t>圖一內是一個二極體，當電壓上面是正，下面是負的時候，可以通電流，這種電流算是比較大一點的，並不是我今天要講的，現在請看圖二</w:t>
      </w:r>
    </w:p>
    <w:p w:rsidR="00CC3AA6" w:rsidRPr="006B7C2A" w:rsidRDefault="00CC3AA6" w:rsidP="00CC3AA6">
      <w:pPr>
        <w:jc w:val="center"/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/>
          <w:szCs w:val="24"/>
        </w:rPr>
        <w:object w:dxaOrig="2075" w:dyaOrig="3052">
          <v:shape id="_x0000_i1026" type="#_x0000_t75" style="width:104.5pt;height:152.5pt" o:ole="">
            <v:imagedata r:id="rId10" o:title=""/>
          </v:shape>
          <o:OLEObject Type="Embed" ProgID="Visio.Drawing.11" ShapeID="_x0000_i1026" DrawAspect="Content" ObjectID="_1513491744" r:id="rId11"/>
        </w:object>
      </w:r>
    </w:p>
    <w:p w:rsidR="00CC3AA6" w:rsidRPr="006B7C2A" w:rsidRDefault="00CC3AA6" w:rsidP="00CC3AA6">
      <w:pPr>
        <w:jc w:val="center"/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 w:hint="eastAsia"/>
          <w:szCs w:val="24"/>
        </w:rPr>
        <w:t>圖二</w:t>
      </w:r>
    </w:p>
    <w:p w:rsidR="00CC3AA6" w:rsidRPr="006B7C2A" w:rsidRDefault="00CC3AA6" w:rsidP="00CC3AA6">
      <w:pPr>
        <w:jc w:val="center"/>
        <w:rPr>
          <w:rFonts w:ascii="標楷體" w:eastAsia="標楷體" w:hAnsi="標楷體"/>
          <w:szCs w:val="24"/>
        </w:rPr>
      </w:pPr>
    </w:p>
    <w:p w:rsidR="00CC3AA6" w:rsidRPr="006B7C2A" w:rsidRDefault="00CC3AA6" w:rsidP="00CC3AA6">
      <w:pPr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 w:hint="eastAsia"/>
          <w:szCs w:val="24"/>
        </w:rPr>
        <w:t>圖二的二極體的正負號是反過來的，上面電壓為負，下面電壓為正，意思是說這個二極體的電壓下面比較大，上面比較小，通常我們教科書</w:t>
      </w:r>
      <w:proofErr w:type="gramStart"/>
      <w:r w:rsidRPr="006B7C2A">
        <w:rPr>
          <w:rFonts w:ascii="標楷體" w:eastAsia="標楷體" w:hAnsi="標楷體" w:hint="eastAsia"/>
          <w:szCs w:val="24"/>
        </w:rPr>
        <w:t>上說這種</w:t>
      </w:r>
      <w:proofErr w:type="gramEnd"/>
      <w:r w:rsidRPr="006B7C2A">
        <w:rPr>
          <w:rFonts w:ascii="標楷體" w:eastAsia="標楷體" w:hAnsi="標楷體" w:hint="eastAsia"/>
          <w:szCs w:val="24"/>
        </w:rPr>
        <w:t>情況，二極體是沒有電流的，可是如果我們</w:t>
      </w:r>
      <w:r w:rsidR="00A067B8" w:rsidRPr="006B7C2A">
        <w:rPr>
          <w:rFonts w:ascii="標楷體" w:eastAsia="標楷體" w:hAnsi="標楷體" w:hint="eastAsia"/>
          <w:szCs w:val="24"/>
        </w:rPr>
        <w:t>非</w:t>
      </w:r>
      <w:r w:rsidRPr="006B7C2A">
        <w:rPr>
          <w:rFonts w:ascii="標楷體" w:eastAsia="標楷體" w:hAnsi="標楷體" w:hint="eastAsia"/>
          <w:szCs w:val="24"/>
        </w:rPr>
        <w:t>常精確地去測量它，我們會發現裡面仍然有一個非常小的電流，這個電流小到什麼程度呢？這個電流通常單位</w:t>
      </w:r>
      <w:proofErr w:type="spellStart"/>
      <w:r w:rsidR="00A067B8" w:rsidRPr="006B7C2A">
        <w:rPr>
          <w:rFonts w:ascii="標楷體" w:eastAsia="標楷體" w:hAnsi="標楷體" w:hint="eastAsia"/>
          <w:szCs w:val="24"/>
        </w:rPr>
        <w:t>femto</w:t>
      </w:r>
      <w:proofErr w:type="spellEnd"/>
      <w:proofErr w:type="gramStart"/>
      <w:r w:rsidRPr="006B7C2A">
        <w:rPr>
          <w:rFonts w:ascii="標楷體" w:eastAsia="標楷體" w:hAnsi="標楷體" w:hint="eastAsia"/>
          <w:szCs w:val="24"/>
        </w:rPr>
        <w:t>安培，</w:t>
      </w:r>
      <w:proofErr w:type="gramEnd"/>
      <w:r w:rsidRPr="006B7C2A">
        <w:rPr>
          <w:rFonts w:ascii="標楷體" w:eastAsia="標楷體" w:hAnsi="標楷體" w:hint="eastAsia"/>
          <w:szCs w:val="24"/>
        </w:rPr>
        <w:t>一個</w:t>
      </w:r>
      <w:proofErr w:type="spellStart"/>
      <w:r w:rsidR="00A067B8" w:rsidRPr="006B7C2A">
        <w:rPr>
          <w:rFonts w:ascii="標楷體" w:eastAsia="標楷體" w:hAnsi="標楷體" w:hint="eastAsia"/>
          <w:szCs w:val="24"/>
        </w:rPr>
        <w:t>femto</w:t>
      </w:r>
      <w:proofErr w:type="spellEnd"/>
      <w:r w:rsidRPr="006B7C2A">
        <w:rPr>
          <w:rFonts w:ascii="標楷體" w:eastAsia="標楷體" w:hAnsi="標楷體" w:hint="eastAsia"/>
          <w:szCs w:val="24"/>
        </w:rPr>
        <w:t>安培等於一千兆分之一</w:t>
      </w:r>
      <w:proofErr w:type="gramStart"/>
      <w:r w:rsidRPr="006B7C2A">
        <w:rPr>
          <w:rFonts w:ascii="標楷體" w:eastAsia="標楷體" w:hAnsi="標楷體" w:hint="eastAsia"/>
          <w:szCs w:val="24"/>
        </w:rPr>
        <w:t>安培，</w:t>
      </w:r>
      <w:proofErr w:type="gramEnd"/>
      <w:r w:rsidRPr="006B7C2A">
        <w:rPr>
          <w:rFonts w:ascii="標楷體" w:eastAsia="標楷體" w:hAnsi="標楷體" w:hint="eastAsia"/>
          <w:szCs w:val="24"/>
        </w:rPr>
        <w:t>一兆等於一萬億，用數學的符號來講，一個</w:t>
      </w:r>
      <w:proofErr w:type="spellStart"/>
      <w:r w:rsidR="00A067B8" w:rsidRPr="006B7C2A">
        <w:rPr>
          <w:rFonts w:ascii="標楷體" w:eastAsia="標楷體" w:hAnsi="標楷體" w:hint="eastAsia"/>
          <w:szCs w:val="24"/>
        </w:rPr>
        <w:t>femto</w:t>
      </w:r>
      <w:proofErr w:type="spellEnd"/>
      <w:r w:rsidRPr="006B7C2A">
        <w:rPr>
          <w:rFonts w:ascii="標楷體" w:eastAsia="標楷體" w:hAnsi="標楷體" w:hint="eastAsia"/>
          <w:szCs w:val="24"/>
        </w:rPr>
        <w:t>安培等於</w:t>
      </w:r>
      <w:r w:rsidR="001F7B84" w:rsidRPr="001F7B84">
        <w:rPr>
          <w:rFonts w:ascii="標楷體" w:eastAsia="標楷體" w:hAnsi="標楷體"/>
          <w:position w:val="-6"/>
          <w:szCs w:val="24"/>
        </w:rPr>
        <w:object w:dxaOrig="520" w:dyaOrig="320">
          <v:shape id="_x0000_i1034" type="#_x0000_t75" style="width:26pt;height:16pt" o:ole="">
            <v:imagedata r:id="rId12" o:title=""/>
          </v:shape>
          <o:OLEObject Type="Embed" ProgID="Equation.3" ShapeID="_x0000_i1034" DrawAspect="Content" ObjectID="_1513491745" r:id="rId13"/>
        </w:object>
      </w:r>
      <w:proofErr w:type="gramStart"/>
      <w:r w:rsidRPr="006B7C2A">
        <w:rPr>
          <w:rFonts w:ascii="標楷體" w:eastAsia="標楷體" w:hAnsi="標楷體" w:hint="eastAsia"/>
          <w:szCs w:val="24"/>
        </w:rPr>
        <w:t>安培，</w:t>
      </w:r>
      <w:proofErr w:type="gramEnd"/>
      <w:r w:rsidRPr="006B7C2A">
        <w:rPr>
          <w:rFonts w:ascii="標楷體" w:eastAsia="標楷體" w:hAnsi="標楷體" w:hint="eastAsia"/>
          <w:szCs w:val="24"/>
        </w:rPr>
        <w:t>這是非常非常小的電流，可是我們現在的半導體工業就需要測量如此小的</w:t>
      </w:r>
      <w:r w:rsidR="006B3CCC" w:rsidRPr="006B7C2A">
        <w:rPr>
          <w:rFonts w:ascii="標楷體" w:eastAsia="標楷體" w:hAnsi="標楷體" w:hint="eastAsia"/>
          <w:szCs w:val="24"/>
        </w:rPr>
        <w:t>電流。</w:t>
      </w:r>
    </w:p>
    <w:p w:rsidR="006B3CCC" w:rsidRPr="006B7C2A" w:rsidRDefault="006B3CCC" w:rsidP="00CC3AA6">
      <w:pPr>
        <w:rPr>
          <w:rFonts w:ascii="標楷體" w:eastAsia="標楷體" w:hAnsi="標楷體"/>
          <w:szCs w:val="24"/>
        </w:rPr>
      </w:pPr>
    </w:p>
    <w:p w:rsidR="006B3CCC" w:rsidRPr="006B7C2A" w:rsidRDefault="006B3CCC" w:rsidP="00CC3AA6">
      <w:pPr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 w:hint="eastAsia"/>
          <w:szCs w:val="24"/>
        </w:rPr>
        <w:lastRenderedPageBreak/>
        <w:t>我們現在先講如何測量電阻，電阻測量起來好像很容易，請看圖三</w:t>
      </w:r>
    </w:p>
    <w:p w:rsidR="006B3CCC" w:rsidRPr="006B7C2A" w:rsidRDefault="006B3CCC" w:rsidP="006B3CCC">
      <w:pPr>
        <w:jc w:val="center"/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/>
          <w:szCs w:val="24"/>
        </w:rPr>
        <w:object w:dxaOrig="8450" w:dyaOrig="6042">
          <v:shape id="_x0000_i1027" type="#_x0000_t75" style="width:254.5pt;height:181.5pt" o:ole="">
            <v:imagedata r:id="rId14" o:title=""/>
          </v:shape>
          <o:OLEObject Type="Embed" ProgID="Visio.Drawing.11" ShapeID="_x0000_i1027" DrawAspect="Content" ObjectID="_1513491746" r:id="rId15"/>
        </w:object>
      </w:r>
    </w:p>
    <w:p w:rsidR="006B3CCC" w:rsidRPr="006B7C2A" w:rsidRDefault="006B3CCC" w:rsidP="006B3CCC">
      <w:pPr>
        <w:jc w:val="center"/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 w:hint="eastAsia"/>
          <w:szCs w:val="24"/>
        </w:rPr>
        <w:t>圖三</w:t>
      </w:r>
    </w:p>
    <w:p w:rsidR="006B3CCC" w:rsidRPr="006B7C2A" w:rsidRDefault="006B3CCC" w:rsidP="006B3CCC">
      <w:pPr>
        <w:jc w:val="center"/>
        <w:rPr>
          <w:rFonts w:ascii="標楷體" w:eastAsia="標楷體" w:hAnsi="標楷體"/>
          <w:szCs w:val="24"/>
        </w:rPr>
      </w:pPr>
    </w:p>
    <w:p w:rsidR="006B3CCC" w:rsidRPr="006B7C2A" w:rsidRDefault="006B3CCC" w:rsidP="006B3CCC">
      <w:pPr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 w:hint="eastAsia"/>
          <w:szCs w:val="24"/>
        </w:rPr>
        <w:t>各位</w:t>
      </w:r>
      <w:proofErr w:type="gramStart"/>
      <w:r w:rsidRPr="006B7C2A">
        <w:rPr>
          <w:rFonts w:ascii="標楷體" w:eastAsia="標楷體" w:hAnsi="標楷體" w:hint="eastAsia"/>
          <w:szCs w:val="24"/>
        </w:rPr>
        <w:t>一</w:t>
      </w:r>
      <w:proofErr w:type="gramEnd"/>
      <w:r w:rsidRPr="006B7C2A">
        <w:rPr>
          <w:rFonts w:ascii="標楷體" w:eastAsia="標楷體" w:hAnsi="標楷體" w:hint="eastAsia"/>
          <w:szCs w:val="24"/>
        </w:rPr>
        <w:t>定都知道有一個定律叫做</w:t>
      </w:r>
      <w:r w:rsidR="00A067B8" w:rsidRPr="006B7C2A">
        <w:rPr>
          <w:rFonts w:ascii="標楷體" w:eastAsia="標楷體" w:hAnsi="標楷體" w:hint="eastAsia"/>
          <w:szCs w:val="24"/>
        </w:rPr>
        <w:t>歐姆</w:t>
      </w:r>
      <w:r w:rsidRPr="006B7C2A">
        <w:rPr>
          <w:rFonts w:ascii="標楷體" w:eastAsia="標楷體" w:hAnsi="標楷體" w:hint="eastAsia"/>
          <w:szCs w:val="24"/>
        </w:rPr>
        <w:t>定律，</w:t>
      </w:r>
      <w:r w:rsidR="00A067B8" w:rsidRPr="006B7C2A">
        <w:rPr>
          <w:rFonts w:ascii="標楷體" w:eastAsia="標楷體" w:hAnsi="標楷體" w:hint="eastAsia"/>
          <w:szCs w:val="24"/>
        </w:rPr>
        <w:t>歐姆</w:t>
      </w:r>
      <w:r w:rsidRPr="006B7C2A">
        <w:rPr>
          <w:rFonts w:ascii="標楷體" w:eastAsia="標楷體" w:hAnsi="標楷體" w:hint="eastAsia"/>
          <w:szCs w:val="24"/>
        </w:rPr>
        <w:t>定律通常寫成</w:t>
      </w:r>
    </w:p>
    <w:p w:rsidR="006B3CCC" w:rsidRPr="006B7C2A" w:rsidRDefault="006B3CCC" w:rsidP="006B3CCC">
      <w:pPr>
        <w:rPr>
          <w:rFonts w:ascii="標楷體" w:eastAsia="標楷體" w:hAnsi="標楷體"/>
          <w:szCs w:val="24"/>
        </w:rPr>
      </w:pPr>
    </w:p>
    <w:p w:rsidR="006B3CCC" w:rsidRPr="006B7C2A" w:rsidRDefault="00695386" w:rsidP="00695386">
      <w:pPr>
        <w:jc w:val="center"/>
        <w:rPr>
          <w:rFonts w:ascii="標楷體" w:eastAsia="標楷體" w:hAnsi="標楷體"/>
          <w:szCs w:val="24"/>
        </w:rPr>
      </w:pPr>
      <w:r w:rsidRPr="00695386">
        <w:rPr>
          <w:rFonts w:ascii="標楷體" w:eastAsia="標楷體" w:hAnsi="標楷體"/>
          <w:position w:val="-32"/>
          <w:szCs w:val="24"/>
        </w:rPr>
        <w:object w:dxaOrig="700" w:dyaOrig="700">
          <v:shape id="_x0000_i1031" type="#_x0000_t75" style="width:35pt;height:35pt" o:ole="">
            <v:imagedata r:id="rId16" o:title=""/>
          </v:shape>
          <o:OLEObject Type="Embed" ProgID="Equation.3" ShapeID="_x0000_i1031" DrawAspect="Content" ObjectID="_1513491747" r:id="rId17"/>
        </w:object>
      </w:r>
    </w:p>
    <w:p w:rsidR="006B3CCC" w:rsidRPr="006B7C2A" w:rsidRDefault="006B3CCC" w:rsidP="006B3CCC">
      <w:pPr>
        <w:rPr>
          <w:rFonts w:ascii="標楷體" w:eastAsia="標楷體" w:hAnsi="標楷體"/>
          <w:szCs w:val="24"/>
        </w:rPr>
      </w:pPr>
    </w:p>
    <w:p w:rsidR="006B3CCC" w:rsidRPr="006B7C2A" w:rsidRDefault="006B3CCC" w:rsidP="006B3CCC">
      <w:pPr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 w:hint="eastAsia"/>
          <w:szCs w:val="24"/>
        </w:rPr>
        <w:t>V是電壓，R是電阻，I是電流。假設我們有一個電流源，然後我們將這個電流源送到我們要測量的物體裡面去，對我們而言，現在物體就是一個電阻，又假設我們已知可以</w:t>
      </w:r>
      <w:proofErr w:type="gramStart"/>
      <w:r w:rsidRPr="006B7C2A">
        <w:rPr>
          <w:rFonts w:ascii="標楷體" w:eastAsia="標楷體" w:hAnsi="標楷體" w:hint="eastAsia"/>
          <w:szCs w:val="24"/>
        </w:rPr>
        <w:t>精確地量出</w:t>
      </w:r>
      <w:proofErr w:type="gramEnd"/>
      <w:r w:rsidRPr="006B7C2A">
        <w:rPr>
          <w:rFonts w:ascii="標楷體" w:eastAsia="標楷體" w:hAnsi="標楷體" w:hint="eastAsia"/>
          <w:szCs w:val="24"/>
        </w:rPr>
        <w:t>電壓V，我們就可以知道電阻R，因為我們可以用以下的式子</w:t>
      </w:r>
    </w:p>
    <w:p w:rsidR="006B3CCC" w:rsidRPr="006B7C2A" w:rsidRDefault="001F7B84" w:rsidP="00695386">
      <w:pPr>
        <w:jc w:val="center"/>
        <w:rPr>
          <w:rFonts w:ascii="標楷體" w:eastAsia="標楷體" w:hAnsi="標楷體"/>
          <w:szCs w:val="24"/>
        </w:rPr>
      </w:pPr>
      <w:r w:rsidRPr="00695386">
        <w:rPr>
          <w:rFonts w:ascii="標楷體" w:eastAsia="標楷體" w:hAnsi="標楷體"/>
          <w:position w:val="-24"/>
          <w:szCs w:val="24"/>
        </w:rPr>
        <w:object w:dxaOrig="680" w:dyaOrig="620">
          <v:shape id="_x0000_i1033" type="#_x0000_t75" style="width:34pt;height:31pt" o:ole="">
            <v:imagedata r:id="rId18" o:title=""/>
          </v:shape>
          <o:OLEObject Type="Embed" ProgID="Equation.3" ShapeID="_x0000_i1033" DrawAspect="Content" ObjectID="_1513491748" r:id="rId19"/>
        </w:object>
      </w:r>
    </w:p>
    <w:p w:rsidR="006B3CCC" w:rsidRPr="006B7C2A" w:rsidRDefault="006B3CCC" w:rsidP="006B3CCC">
      <w:pPr>
        <w:rPr>
          <w:rFonts w:ascii="標楷體" w:eastAsia="標楷體" w:hAnsi="標楷體"/>
          <w:szCs w:val="24"/>
        </w:rPr>
      </w:pPr>
    </w:p>
    <w:p w:rsidR="006B3CCC" w:rsidRPr="006B7C2A" w:rsidRDefault="006B3CCC" w:rsidP="006B3CCC">
      <w:pPr>
        <w:ind w:firstLine="480"/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 w:hint="eastAsia"/>
          <w:szCs w:val="24"/>
        </w:rPr>
        <w:t>問題是我們的I有的時候要非常之小，小到一個</w:t>
      </w:r>
      <w:proofErr w:type="spellStart"/>
      <w:r w:rsidR="00804691" w:rsidRPr="006B7C2A">
        <w:rPr>
          <w:rFonts w:ascii="標楷體" w:eastAsia="標楷體" w:hAnsi="標楷體" w:hint="eastAsia"/>
          <w:szCs w:val="24"/>
        </w:rPr>
        <w:t>femto</w:t>
      </w:r>
      <w:proofErr w:type="spellEnd"/>
      <w:r w:rsidRPr="006B7C2A">
        <w:rPr>
          <w:rFonts w:ascii="標楷體" w:eastAsia="標楷體" w:hAnsi="標楷體" w:hint="eastAsia"/>
          <w:szCs w:val="24"/>
        </w:rPr>
        <w:t>安培左右，大家應該很高興的是我們國家可以產生這種非常小的電流，如何產生這種小的電流牽涉到很多的學問，我實在沒有能力在這裡講</w:t>
      </w:r>
      <w:proofErr w:type="gramStart"/>
      <w:r w:rsidRPr="006B7C2A">
        <w:rPr>
          <w:rFonts w:ascii="標楷體" w:eastAsia="標楷體" w:hAnsi="標楷體" w:hint="eastAsia"/>
          <w:szCs w:val="24"/>
        </w:rPr>
        <w:t>清楚，</w:t>
      </w:r>
      <w:proofErr w:type="gramEnd"/>
      <w:r w:rsidRPr="006B7C2A">
        <w:rPr>
          <w:rFonts w:ascii="標楷體" w:eastAsia="標楷體" w:hAnsi="標楷體" w:hint="eastAsia"/>
          <w:szCs w:val="24"/>
        </w:rPr>
        <w:t>也許我們可以用一個比喻來解釋如何產生一個小的電流。</w:t>
      </w:r>
    </w:p>
    <w:p w:rsidR="006B3CCC" w:rsidRPr="006B7C2A" w:rsidRDefault="006B3CCC" w:rsidP="006B3CCC">
      <w:pPr>
        <w:ind w:firstLine="480"/>
        <w:rPr>
          <w:rFonts w:ascii="標楷體" w:eastAsia="標楷體" w:hAnsi="標楷體"/>
          <w:szCs w:val="24"/>
        </w:rPr>
      </w:pPr>
    </w:p>
    <w:p w:rsidR="006B3CCC" w:rsidRPr="006B7C2A" w:rsidRDefault="006B3CCC" w:rsidP="006B3CCC">
      <w:pPr>
        <w:ind w:firstLine="480"/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 w:hint="eastAsia"/>
          <w:szCs w:val="24"/>
        </w:rPr>
        <w:t>在過年</w:t>
      </w:r>
      <w:proofErr w:type="gramStart"/>
      <w:r w:rsidRPr="006B7C2A">
        <w:rPr>
          <w:rFonts w:ascii="標楷體" w:eastAsia="標楷體" w:hAnsi="標楷體" w:hint="eastAsia"/>
          <w:szCs w:val="24"/>
        </w:rPr>
        <w:t>期間，</w:t>
      </w:r>
      <w:proofErr w:type="gramEnd"/>
      <w:r w:rsidRPr="006B7C2A">
        <w:rPr>
          <w:rFonts w:ascii="標楷體" w:eastAsia="標楷體" w:hAnsi="標楷體" w:hint="eastAsia"/>
          <w:szCs w:val="24"/>
        </w:rPr>
        <w:t>中央銀行有的時候發現市面上所流通的現鈔是不夠的，這時候他們就會用一種方法來放鬆銀根，這麼一來，市面上可以流通的鈔票就多一點了，如此可以使大家買年貨等等，可是這會引起一點點價格的上漲，於是中央銀行又有能力在年關以後採取收緊銀根的作法，用簡單的方法講，只要把利率提高一點，鈔票就會回流到銀行去，</w:t>
      </w:r>
      <w:r w:rsidR="004F2898" w:rsidRPr="006B7C2A">
        <w:rPr>
          <w:rFonts w:ascii="標楷體" w:eastAsia="標楷體" w:hAnsi="標楷體" w:hint="eastAsia"/>
          <w:szCs w:val="24"/>
        </w:rPr>
        <w:t>市面上的鈔票少一點價格也就不</w:t>
      </w:r>
      <w:r w:rsidR="006B7C2A" w:rsidRPr="006B7C2A">
        <w:rPr>
          <w:rFonts w:ascii="標楷體" w:eastAsia="標楷體" w:hAnsi="標楷體" w:hint="eastAsia"/>
          <w:szCs w:val="24"/>
        </w:rPr>
        <w:t>會再</w:t>
      </w:r>
      <w:r w:rsidR="00A067B8" w:rsidRPr="006B7C2A">
        <w:rPr>
          <w:rFonts w:ascii="標楷體" w:eastAsia="標楷體" w:hAnsi="標楷體" w:hint="eastAsia"/>
          <w:szCs w:val="24"/>
        </w:rPr>
        <w:t>上</w:t>
      </w:r>
      <w:r w:rsidR="004F2898" w:rsidRPr="006B7C2A">
        <w:rPr>
          <w:rFonts w:ascii="標楷體" w:eastAsia="標楷體" w:hAnsi="標楷體" w:hint="eastAsia"/>
          <w:szCs w:val="24"/>
        </w:rPr>
        <w:t>去了。</w:t>
      </w:r>
    </w:p>
    <w:p w:rsidR="004F2898" w:rsidRPr="006B7C2A" w:rsidRDefault="004F2898" w:rsidP="006B3CCC">
      <w:pPr>
        <w:ind w:firstLine="480"/>
        <w:rPr>
          <w:rFonts w:ascii="標楷體" w:eastAsia="標楷體" w:hAnsi="標楷體"/>
          <w:szCs w:val="24"/>
        </w:rPr>
      </w:pPr>
    </w:p>
    <w:p w:rsidR="004F2898" w:rsidRPr="006B7C2A" w:rsidRDefault="004F2898" w:rsidP="006B3CCC">
      <w:pPr>
        <w:ind w:firstLine="480"/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 w:hint="eastAsia"/>
          <w:szCs w:val="24"/>
        </w:rPr>
        <w:t>從以上的例子可以看出我們一定要有一個叫回饋的機制，如果現鈔不夠，一</w:t>
      </w:r>
      <w:r w:rsidRPr="006B7C2A">
        <w:rPr>
          <w:rFonts w:ascii="標楷體" w:eastAsia="標楷體" w:hAnsi="標楷體" w:hint="eastAsia"/>
          <w:szCs w:val="24"/>
        </w:rPr>
        <w:lastRenderedPageBreak/>
        <w:t>旦發現了就要設法使它多一點，一旦發現超過我們的需要就會想辦法使現鈔少一點，現在我們產生了一個電流，我們也要有一個機制判斷我們的電流是否太高，一旦發現高出我們的要求，我們就設法把它降低，這種機制一再使用就可以得到一個非常小的電流</w:t>
      </w:r>
      <w:r w:rsidR="007E0C66" w:rsidRPr="006B7C2A">
        <w:rPr>
          <w:rFonts w:ascii="標楷體" w:eastAsia="標楷體" w:hAnsi="標楷體" w:hint="eastAsia"/>
          <w:szCs w:val="24"/>
        </w:rPr>
        <w:t>。</w:t>
      </w:r>
    </w:p>
    <w:p w:rsidR="007E0C66" w:rsidRPr="006B7C2A" w:rsidRDefault="007E0C66" w:rsidP="006B3CCC">
      <w:pPr>
        <w:ind w:firstLine="480"/>
        <w:rPr>
          <w:rFonts w:ascii="標楷體" w:eastAsia="標楷體" w:hAnsi="標楷體"/>
          <w:szCs w:val="24"/>
        </w:rPr>
      </w:pPr>
    </w:p>
    <w:p w:rsidR="007E0C66" w:rsidRPr="006B7C2A" w:rsidRDefault="007E0C66" w:rsidP="006B3CCC">
      <w:pPr>
        <w:ind w:firstLine="480"/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 w:hint="eastAsia"/>
          <w:szCs w:val="24"/>
        </w:rPr>
        <w:t>在下面我們要介紹如何測量電流的大小，當然我們還是要用以下的公式</w:t>
      </w:r>
    </w:p>
    <w:p w:rsidR="007E0C66" w:rsidRPr="006B7C2A" w:rsidRDefault="007E0C66" w:rsidP="006B3CCC">
      <w:pPr>
        <w:ind w:firstLine="480"/>
        <w:rPr>
          <w:rFonts w:ascii="標楷體" w:eastAsia="標楷體" w:hAnsi="標楷體"/>
          <w:szCs w:val="24"/>
        </w:rPr>
      </w:pPr>
    </w:p>
    <w:p w:rsidR="007E0C66" w:rsidRPr="00695386" w:rsidRDefault="00695386" w:rsidP="00695386">
      <w:pPr>
        <w:ind w:firstLine="480"/>
        <w:jc w:val="center"/>
        <w:rPr>
          <w:rFonts w:ascii="標楷體" w:eastAsia="標楷體" w:hAnsi="標楷體" w:hint="eastAsia"/>
          <w:szCs w:val="24"/>
        </w:rPr>
      </w:pPr>
      <w:r w:rsidRPr="00695386">
        <w:rPr>
          <w:rFonts w:ascii="標楷體" w:eastAsia="標楷體" w:hAnsi="標楷體"/>
          <w:position w:val="-32"/>
          <w:szCs w:val="24"/>
        </w:rPr>
        <w:object w:dxaOrig="700" w:dyaOrig="700">
          <v:shape id="_x0000_i1032" type="#_x0000_t75" style="width:35pt;height:35pt" o:ole="">
            <v:imagedata r:id="rId16" o:title=""/>
          </v:shape>
          <o:OLEObject Type="Embed" ProgID="Equation.3" ShapeID="_x0000_i1032" DrawAspect="Content" ObjectID="_1513491749" r:id="rId20"/>
        </w:object>
      </w:r>
    </w:p>
    <w:p w:rsidR="007E0C66" w:rsidRPr="006B7C2A" w:rsidRDefault="007E0C66" w:rsidP="006B3CCC">
      <w:pPr>
        <w:ind w:firstLine="480"/>
        <w:rPr>
          <w:rFonts w:ascii="標楷體" w:eastAsia="標楷體" w:hAnsi="標楷體"/>
          <w:szCs w:val="24"/>
        </w:rPr>
      </w:pPr>
    </w:p>
    <w:p w:rsidR="007E0C66" w:rsidRPr="006B7C2A" w:rsidRDefault="006A559F" w:rsidP="006B3CCC">
      <w:pPr>
        <w:ind w:firstLine="480"/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 w:hint="eastAsia"/>
          <w:szCs w:val="24"/>
        </w:rPr>
        <w:t>但R是未知數，所以我們要想個辦法將I算出來，請看圖四</w:t>
      </w:r>
    </w:p>
    <w:p w:rsidR="006A559F" w:rsidRPr="006B7C2A" w:rsidRDefault="006A559F" w:rsidP="006A559F">
      <w:pPr>
        <w:ind w:firstLine="480"/>
        <w:jc w:val="center"/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/>
          <w:szCs w:val="24"/>
        </w:rPr>
        <w:object w:dxaOrig="8542" w:dyaOrig="7650">
          <v:shape id="_x0000_i1028" type="#_x0000_t75" style="width:217.5pt;height:196pt" o:ole="">
            <v:imagedata r:id="rId21" o:title=""/>
          </v:shape>
          <o:OLEObject Type="Embed" ProgID="Visio.Drawing.11" ShapeID="_x0000_i1028" DrawAspect="Content" ObjectID="_1513491750" r:id="rId22"/>
        </w:object>
      </w:r>
    </w:p>
    <w:p w:rsidR="006A559F" w:rsidRPr="006B7C2A" w:rsidRDefault="006A559F" w:rsidP="006A559F">
      <w:pPr>
        <w:ind w:firstLine="480"/>
        <w:jc w:val="center"/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 w:hint="eastAsia"/>
          <w:szCs w:val="24"/>
        </w:rPr>
        <w:t>圖四</w:t>
      </w:r>
    </w:p>
    <w:p w:rsidR="006A559F" w:rsidRPr="006B7C2A" w:rsidRDefault="006A559F" w:rsidP="006A559F">
      <w:pPr>
        <w:ind w:firstLine="480"/>
        <w:jc w:val="center"/>
        <w:rPr>
          <w:rFonts w:ascii="標楷體" w:eastAsia="標楷體" w:hAnsi="標楷體"/>
          <w:szCs w:val="24"/>
        </w:rPr>
      </w:pPr>
    </w:p>
    <w:p w:rsidR="006A559F" w:rsidRPr="006B7C2A" w:rsidRDefault="006A559F" w:rsidP="006A559F">
      <w:pPr>
        <w:ind w:firstLine="480"/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 w:hint="eastAsia"/>
          <w:szCs w:val="24"/>
        </w:rPr>
        <w:t>所謂算電流一定要假設這個電流是在指定的電壓之下的電流，因為不同的電壓會有不同的電流，現在我們一定要假設我們的電壓是多少，也就是說我們所假設的電壓是V，在這種情況之下我們要去量電流，注意我們不知道R，但是我們可以將R的下面串連一個電阻</w:t>
      </w:r>
      <m:oMath>
        <m:sSub>
          <m:sSubPr>
            <m:ctrlPr>
              <w:rPr>
                <w:rFonts w:ascii="Cambria Math" w:eastAsia="標楷體" w:hAnsi="Cambria Math"/>
                <w:szCs w:val="24"/>
              </w:rPr>
            </m:ctrlPr>
          </m:sSubPr>
          <m:e>
            <m:r>
              <w:rPr>
                <w:rFonts w:ascii="Cambria Math" w:eastAsia="標楷體" w:hAnsi="Cambria Math" w:hint="eastAsia"/>
                <w:szCs w:val="24"/>
              </w:rPr>
              <m:t>R</m:t>
            </m:r>
          </m:e>
          <m:sub>
            <m:r>
              <w:rPr>
                <w:rFonts w:ascii="Cambria Math" w:eastAsia="標楷體" w:hAnsi="Cambria Math"/>
                <w:szCs w:val="24"/>
              </w:rPr>
              <m:t>s</m:t>
            </m:r>
          </m:sub>
        </m:sSub>
      </m:oMath>
      <w:r w:rsidRPr="006B7C2A">
        <w:rPr>
          <w:rFonts w:ascii="標楷體" w:eastAsia="標楷體" w:hAnsi="標楷體" w:hint="eastAsia"/>
          <w:szCs w:val="24"/>
        </w:rPr>
        <w:t>，我們再加一個電壓叫做V</w:t>
      </w:r>
      <w:proofErr w:type="gramStart"/>
      <w:r w:rsidRPr="006B7C2A">
        <w:rPr>
          <w:rFonts w:ascii="標楷體" w:eastAsia="標楷體" w:hAnsi="標楷體"/>
          <w:szCs w:val="24"/>
        </w:rPr>
        <w:t>’</w:t>
      </w:r>
      <w:proofErr w:type="gramEnd"/>
      <w:r w:rsidRPr="006B7C2A">
        <w:rPr>
          <w:rFonts w:ascii="標楷體" w:eastAsia="標楷體" w:hAnsi="標楷體" w:hint="eastAsia"/>
          <w:szCs w:val="24"/>
        </w:rPr>
        <w:t>，這個V</w:t>
      </w:r>
      <w:proofErr w:type="gramStart"/>
      <w:r w:rsidRPr="006B7C2A">
        <w:rPr>
          <w:rFonts w:ascii="標楷體" w:eastAsia="標楷體" w:hAnsi="標楷體"/>
          <w:szCs w:val="24"/>
        </w:rPr>
        <w:t>’</w:t>
      </w:r>
      <w:proofErr w:type="gramEnd"/>
      <w:r w:rsidRPr="006B7C2A">
        <w:rPr>
          <w:rFonts w:ascii="標楷體" w:eastAsia="標楷體" w:hAnsi="標楷體" w:hint="eastAsia"/>
          <w:szCs w:val="24"/>
        </w:rPr>
        <w:t>究竟該多大並不太重要，重要的是，在R的兩端我們一定要使得這兩端的電壓保持為V，這個V就是我們一開始就假設的條件，如果真的如此，我們又知道</w:t>
      </w:r>
      <m:oMath>
        <m:sSub>
          <m:sSubPr>
            <m:ctrlPr>
              <w:rPr>
                <w:rFonts w:ascii="Cambria Math" w:eastAsia="標楷體" w:hAnsi="Cambria Math"/>
                <w:szCs w:val="24"/>
              </w:rPr>
            </m:ctrlPr>
          </m:sSubPr>
          <m:e>
            <m:r>
              <w:rPr>
                <w:rFonts w:ascii="Cambria Math" w:eastAsia="標楷體" w:hAnsi="Cambria Math" w:hint="eastAsia"/>
                <w:szCs w:val="24"/>
              </w:rPr>
              <m:t>R</m:t>
            </m:r>
          </m:e>
          <m:sub>
            <m:r>
              <w:rPr>
                <w:rFonts w:ascii="Cambria Math" w:eastAsia="標楷體" w:hAnsi="Cambria Math"/>
                <w:szCs w:val="24"/>
              </w:rPr>
              <m:t>s</m:t>
            </m:r>
          </m:sub>
        </m:sSub>
      </m:oMath>
      <w:r w:rsidRPr="006B7C2A">
        <w:rPr>
          <w:rFonts w:ascii="標楷體" w:eastAsia="標楷體" w:hAnsi="標楷體" w:hint="eastAsia"/>
          <w:szCs w:val="24"/>
        </w:rPr>
        <w:t>的大小，我們可以很</w:t>
      </w:r>
      <w:proofErr w:type="gramStart"/>
      <w:r w:rsidRPr="006B7C2A">
        <w:rPr>
          <w:rFonts w:ascii="標楷體" w:eastAsia="標楷體" w:hAnsi="標楷體" w:hint="eastAsia"/>
          <w:szCs w:val="24"/>
        </w:rPr>
        <w:t>精確地量出</w:t>
      </w:r>
      <w:proofErr w:type="gramEnd"/>
      <m:oMath>
        <m:sSup>
          <m:sSupPr>
            <m:ctrlPr>
              <w:rPr>
                <w:rFonts w:ascii="Cambria Math" w:eastAsia="標楷體" w:hAnsi="Cambria Math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eastAsia="標楷體" w:hAnsi="Cambria Math"/>
                <w:szCs w:val="24"/>
              </w:rPr>
              <m:t>V</m:t>
            </m:r>
          </m:e>
          <m:sup>
            <m:r>
              <m:rPr>
                <m:sty m:val="p"/>
              </m:rPr>
              <w:rPr>
                <w:rFonts w:ascii="Cambria Math" w:eastAsia="標楷體" w:hAnsi="Cambria Math"/>
                <w:szCs w:val="24"/>
              </w:rPr>
              <m:t>'</m:t>
            </m:r>
          </m:sup>
        </m:sSup>
        <m:r>
          <m:rPr>
            <m:sty m:val="p"/>
          </m:rPr>
          <w:rPr>
            <w:rFonts w:ascii="Cambria Math" w:eastAsia="標楷體" w:hAnsi="Cambria Math"/>
            <w:szCs w:val="24"/>
          </w:rPr>
          <m:t>-V</m:t>
        </m:r>
      </m:oMath>
      <w:r w:rsidRPr="006B7C2A">
        <w:rPr>
          <w:rFonts w:ascii="標楷體" w:eastAsia="標楷體" w:hAnsi="標楷體" w:hint="eastAsia"/>
          <w:szCs w:val="24"/>
        </w:rPr>
        <w:t>，因此我們可以用以下的公式求出I:</w:t>
      </w:r>
    </w:p>
    <w:p w:rsidR="006A559F" w:rsidRPr="006B7C2A" w:rsidRDefault="006A559F" w:rsidP="006A559F">
      <w:pPr>
        <w:ind w:firstLine="480"/>
        <w:rPr>
          <w:rFonts w:ascii="標楷體" w:eastAsia="標楷體" w:hAnsi="標楷體"/>
          <w:szCs w:val="24"/>
        </w:rPr>
      </w:pPr>
    </w:p>
    <w:p w:rsidR="006A559F" w:rsidRPr="006B7C2A" w:rsidRDefault="006A559F" w:rsidP="006A559F">
      <w:pPr>
        <w:ind w:firstLine="480"/>
        <w:jc w:val="center"/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/>
          <w:position w:val="-30"/>
          <w:szCs w:val="24"/>
        </w:rPr>
        <w:object w:dxaOrig="980" w:dyaOrig="680">
          <v:shape id="_x0000_i1030" type="#_x0000_t75" style="width:49pt;height:34pt" o:ole="">
            <v:imagedata r:id="rId23" o:title=""/>
          </v:shape>
          <o:OLEObject Type="Embed" ProgID="Equation.3" ShapeID="_x0000_i1030" DrawAspect="Content" ObjectID="_1513491751" r:id="rId24"/>
        </w:object>
      </w:r>
    </w:p>
    <w:p w:rsidR="006A559F" w:rsidRPr="006B7C2A" w:rsidRDefault="006A559F" w:rsidP="006A559F">
      <w:pPr>
        <w:ind w:firstLine="480"/>
        <w:jc w:val="center"/>
        <w:rPr>
          <w:rFonts w:ascii="標楷體" w:eastAsia="標楷體" w:hAnsi="標楷體"/>
          <w:szCs w:val="24"/>
        </w:rPr>
      </w:pPr>
    </w:p>
    <w:p w:rsidR="000E494C" w:rsidRPr="006B7C2A" w:rsidRDefault="006A559F" w:rsidP="000E494C">
      <w:pPr>
        <w:ind w:firstLine="480"/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 w:hint="eastAsia"/>
          <w:szCs w:val="24"/>
        </w:rPr>
        <w:t>我們應該滿足了，因為這一個電流就是電阻R在電壓為V的情況所留的電流，</w:t>
      </w:r>
      <w:r w:rsidR="000E494C" w:rsidRPr="006B7C2A">
        <w:rPr>
          <w:rFonts w:ascii="標楷體" w:eastAsia="標楷體" w:hAnsi="標楷體" w:hint="eastAsia"/>
          <w:szCs w:val="24"/>
        </w:rPr>
        <w:t>也就是我們所要的結果，大家一定會問，你怎麼能夠保證R的兩端一定是V？這又牽涉到回饋，也就是說如果我們量出R兩端的電壓大於V，就設法使它的兩端</w:t>
      </w:r>
      <w:r w:rsidR="000E494C" w:rsidRPr="006B7C2A">
        <w:rPr>
          <w:rFonts w:ascii="標楷體" w:eastAsia="標楷體" w:hAnsi="標楷體" w:hint="eastAsia"/>
          <w:szCs w:val="24"/>
        </w:rPr>
        <w:lastRenderedPageBreak/>
        <w:t>電壓降低，如果小於V，就使這兩端的電壓升高，慢慢地就會達到我們所要求的V。</w:t>
      </w:r>
    </w:p>
    <w:p w:rsidR="000E494C" w:rsidRPr="006B7C2A" w:rsidRDefault="000E494C" w:rsidP="000E494C">
      <w:pPr>
        <w:ind w:firstLine="480"/>
        <w:rPr>
          <w:rFonts w:ascii="標楷體" w:eastAsia="標楷體" w:hAnsi="標楷體"/>
          <w:szCs w:val="24"/>
        </w:rPr>
      </w:pPr>
    </w:p>
    <w:p w:rsidR="000E494C" w:rsidRPr="006B7C2A" w:rsidRDefault="000E494C" w:rsidP="000E494C">
      <w:pPr>
        <w:ind w:firstLine="480"/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 w:hint="eastAsia"/>
          <w:szCs w:val="24"/>
        </w:rPr>
        <w:t>從以上可以看出來，我們的確要知道電路設計是不容易的，回饋是類比電路中間相當重要的觀念，我所知道的這家公司有相當多的類比電路工程師，他們有十幾年的經驗才能夠有這種能力。</w:t>
      </w:r>
    </w:p>
    <w:p w:rsidR="006B7C2A" w:rsidRPr="006B7C2A" w:rsidRDefault="006B7C2A" w:rsidP="006B7C2A">
      <w:pPr>
        <w:rPr>
          <w:rFonts w:ascii="標楷體" w:eastAsia="標楷體" w:hAnsi="標楷體"/>
          <w:szCs w:val="24"/>
        </w:rPr>
      </w:pPr>
    </w:p>
    <w:p w:rsidR="000E494C" w:rsidRPr="006B7C2A" w:rsidRDefault="000E494C" w:rsidP="000E494C">
      <w:pPr>
        <w:ind w:firstLine="480"/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 w:hint="eastAsia"/>
          <w:szCs w:val="24"/>
        </w:rPr>
        <w:t>可是我們的電路總是裝在一個基座上，這個基座只要</w:t>
      </w:r>
      <w:proofErr w:type="gramStart"/>
      <w:r w:rsidRPr="006B7C2A">
        <w:rPr>
          <w:rFonts w:ascii="標楷體" w:eastAsia="標楷體" w:hAnsi="標楷體" w:hint="eastAsia"/>
          <w:szCs w:val="24"/>
        </w:rPr>
        <w:t>有一點點稀微</w:t>
      </w:r>
      <w:proofErr w:type="gramEnd"/>
      <w:r w:rsidRPr="006B7C2A">
        <w:rPr>
          <w:rFonts w:ascii="標楷體" w:eastAsia="標楷體" w:hAnsi="標楷體" w:hint="eastAsia"/>
          <w:szCs w:val="24"/>
        </w:rPr>
        <w:t>的變形就會造成內部的一種電壓，這個電壓當然是很小的，因為有了這個電壓，也就會產生一個電流，在一般不講究絕對精密的儀器而言，這個電流是無所謂的，可以忽略，可是我們現在所要測量的電流是非常非常小的，任何這種電流不可以</w:t>
      </w:r>
      <w:r w:rsidR="00E71292" w:rsidRPr="006B7C2A">
        <w:rPr>
          <w:rFonts w:ascii="標楷體" w:eastAsia="標楷體" w:hAnsi="標楷體" w:hint="eastAsia"/>
          <w:szCs w:val="24"/>
        </w:rPr>
        <w:t>存在，因為如果這種電流存在，我們所量出來的是因變形而產生的電流。</w:t>
      </w:r>
    </w:p>
    <w:p w:rsidR="00E71292" w:rsidRPr="006B7C2A" w:rsidRDefault="00E71292" w:rsidP="000E494C">
      <w:pPr>
        <w:ind w:firstLine="480"/>
        <w:rPr>
          <w:rFonts w:ascii="標楷體" w:eastAsia="標楷體" w:hAnsi="標楷體"/>
          <w:szCs w:val="24"/>
        </w:rPr>
      </w:pPr>
    </w:p>
    <w:p w:rsidR="00E71292" w:rsidRDefault="00E71292" w:rsidP="000E494C">
      <w:pPr>
        <w:ind w:firstLine="480"/>
        <w:rPr>
          <w:rFonts w:ascii="標楷體" w:eastAsia="標楷體" w:hAnsi="標楷體" w:hint="eastAsia"/>
          <w:szCs w:val="24"/>
        </w:rPr>
      </w:pPr>
      <w:r w:rsidRPr="006B7C2A">
        <w:rPr>
          <w:rFonts w:ascii="標楷體" w:eastAsia="標楷體" w:hAnsi="標楷體" w:hint="eastAsia"/>
          <w:szCs w:val="24"/>
        </w:rPr>
        <w:t>怎麼辦呢？大家不妨想想看，古時候有些有錢人害怕外面的窮人來干擾他，就建造了一個古堡，而且在古堡外面造了一個護城河，如此</w:t>
      </w:r>
      <w:proofErr w:type="gramStart"/>
      <w:r w:rsidRPr="006B7C2A">
        <w:rPr>
          <w:rFonts w:ascii="標楷體" w:eastAsia="標楷體" w:hAnsi="標楷體" w:hint="eastAsia"/>
          <w:szCs w:val="24"/>
        </w:rPr>
        <w:t>一來，</w:t>
      </w:r>
      <w:proofErr w:type="gramEnd"/>
      <w:r w:rsidRPr="006B7C2A">
        <w:rPr>
          <w:rFonts w:ascii="標楷體" w:eastAsia="標楷體" w:hAnsi="標楷體" w:hint="eastAsia"/>
          <w:szCs w:val="24"/>
        </w:rPr>
        <w:t>外面的騷擾就不影響古堡的內部了，所以我們國家的這個儀器內部的線路周圍是挖空的，</w:t>
      </w:r>
      <w:r w:rsidR="006B7C2A">
        <w:rPr>
          <w:rFonts w:ascii="標楷體" w:eastAsia="標楷體" w:hAnsi="標楷體" w:hint="eastAsia"/>
          <w:szCs w:val="24"/>
        </w:rPr>
        <w:t>如圖五，</w:t>
      </w:r>
      <w:r w:rsidRPr="006B7C2A">
        <w:rPr>
          <w:rFonts w:ascii="標楷體" w:eastAsia="標楷體" w:hAnsi="標楷體" w:hint="eastAsia"/>
          <w:szCs w:val="24"/>
        </w:rPr>
        <w:t>這樣基座的變形就幾乎不會影響到我們的電路了。</w:t>
      </w:r>
    </w:p>
    <w:p w:rsidR="006B7C2A" w:rsidRDefault="006B7C2A" w:rsidP="000E494C">
      <w:pPr>
        <w:ind w:firstLine="480"/>
        <w:rPr>
          <w:rFonts w:ascii="標楷體" w:eastAsia="標楷體" w:hAnsi="標楷體" w:hint="eastAsia"/>
          <w:szCs w:val="24"/>
        </w:rPr>
      </w:pPr>
    </w:p>
    <w:p w:rsidR="006B7C2A" w:rsidRPr="006B7C2A" w:rsidRDefault="006B7C2A" w:rsidP="006B7C2A">
      <w:pPr>
        <w:ind w:firstLine="480"/>
        <w:jc w:val="center"/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/>
          <w:szCs w:val="24"/>
        </w:rPr>
        <w:object w:dxaOrig="6869" w:dyaOrig="3989">
          <v:shape id="_x0000_i1029" type="#_x0000_t75" style="width:265pt;height:154pt" o:ole="">
            <v:imagedata r:id="rId25" o:title=""/>
          </v:shape>
          <o:OLEObject Type="Embed" ProgID="Visio.Drawing.11" ShapeID="_x0000_i1029" DrawAspect="Content" ObjectID="_1513491752" r:id="rId26"/>
        </w:object>
      </w:r>
    </w:p>
    <w:p w:rsidR="00E71292" w:rsidRDefault="006B7C2A" w:rsidP="006B7C2A">
      <w:pPr>
        <w:ind w:firstLine="480"/>
        <w:jc w:val="center"/>
        <w:rPr>
          <w:rFonts w:ascii="標楷體" w:eastAsia="標楷體" w:hAnsi="標楷體" w:hint="eastAsia"/>
          <w:szCs w:val="24"/>
        </w:rPr>
      </w:pPr>
      <w:r>
        <w:rPr>
          <w:rFonts w:ascii="標楷體" w:eastAsia="標楷體" w:hAnsi="標楷體" w:hint="eastAsia"/>
          <w:szCs w:val="24"/>
        </w:rPr>
        <w:t>圖五</w:t>
      </w:r>
    </w:p>
    <w:p w:rsidR="006B7C2A" w:rsidRPr="006B7C2A" w:rsidRDefault="006B7C2A" w:rsidP="000E494C">
      <w:pPr>
        <w:ind w:firstLine="480"/>
        <w:rPr>
          <w:rFonts w:ascii="標楷體" w:eastAsia="標楷體" w:hAnsi="標楷體"/>
          <w:szCs w:val="24"/>
        </w:rPr>
      </w:pPr>
    </w:p>
    <w:p w:rsidR="00E71292" w:rsidRPr="006B7C2A" w:rsidRDefault="00E71292" w:rsidP="000E494C">
      <w:pPr>
        <w:ind w:firstLine="480"/>
        <w:rPr>
          <w:rFonts w:ascii="標楷體" w:eastAsia="標楷體" w:hAnsi="標楷體"/>
          <w:szCs w:val="24"/>
        </w:rPr>
      </w:pPr>
      <w:bookmarkStart w:id="0" w:name="_GoBack"/>
      <w:r w:rsidRPr="006B7C2A">
        <w:rPr>
          <w:rFonts w:ascii="標楷體" w:eastAsia="標楷體" w:hAnsi="標楷體" w:hint="eastAsia"/>
          <w:szCs w:val="24"/>
        </w:rPr>
        <w:t>還有一點，也是相當重要的，那就是我們的電路當然都有地方要焊接，如果兩點之間的焊接大小等等不完全一樣，這又會產生一個令我們不安的電流，所以我們要絕對的要求，我們電路的所有接點，它們的焊接都完全一樣，這也是最後成功的一個要點。</w:t>
      </w:r>
    </w:p>
    <w:p w:rsidR="00E71292" w:rsidRPr="006B7C2A" w:rsidRDefault="00E71292" w:rsidP="000E494C">
      <w:pPr>
        <w:ind w:firstLine="480"/>
        <w:rPr>
          <w:rFonts w:ascii="標楷體" w:eastAsia="標楷體" w:hAnsi="標楷體"/>
          <w:szCs w:val="24"/>
        </w:rPr>
      </w:pPr>
    </w:p>
    <w:p w:rsidR="00E71292" w:rsidRPr="006B7C2A" w:rsidRDefault="00E71292" w:rsidP="000E494C">
      <w:pPr>
        <w:ind w:firstLine="480"/>
        <w:rPr>
          <w:rFonts w:ascii="標楷體" w:eastAsia="標楷體" w:hAnsi="標楷體"/>
          <w:szCs w:val="24"/>
        </w:rPr>
      </w:pPr>
      <w:r w:rsidRPr="006B7C2A">
        <w:rPr>
          <w:rFonts w:ascii="標楷體" w:eastAsia="標楷體" w:hAnsi="標楷體" w:hint="eastAsia"/>
          <w:szCs w:val="24"/>
        </w:rPr>
        <w:t>能夠量測到如此微小的電流，當然不是容易的事，可是這種技術也不是別人能夠學得會的，因為這裡面還有很多瑣瑣碎碎的其他技術，每一項技術都非常重要，只要有一點差錯就會出問題，為什麼能夠成功，很簡單，十年磨一劍，我們的工程師知道，他們絕對不能夠借助外來的技術，一定要能夠從最基本的一點一</w:t>
      </w:r>
      <w:r w:rsidRPr="006B7C2A">
        <w:rPr>
          <w:rFonts w:ascii="標楷體" w:eastAsia="標楷體" w:hAnsi="標楷體" w:hint="eastAsia"/>
          <w:szCs w:val="24"/>
        </w:rPr>
        <w:lastRenderedPageBreak/>
        <w:t>滴搞清楚所有的細節，這種下苦功是要有毅力的，也要有耐心，可是一旦成功了，別人也</w:t>
      </w:r>
      <w:r w:rsidR="00804691" w:rsidRPr="006B7C2A">
        <w:rPr>
          <w:rFonts w:ascii="標楷體" w:eastAsia="標楷體" w:hAnsi="標楷體" w:hint="eastAsia"/>
          <w:szCs w:val="24"/>
        </w:rPr>
        <w:t>趕</w:t>
      </w:r>
      <w:r w:rsidRPr="006B7C2A">
        <w:rPr>
          <w:rFonts w:ascii="標楷體" w:eastAsia="標楷體" w:hAnsi="標楷體" w:hint="eastAsia"/>
          <w:szCs w:val="24"/>
        </w:rPr>
        <w:t>不上了。</w:t>
      </w:r>
      <w:bookmarkEnd w:id="0"/>
    </w:p>
    <w:sectPr w:rsidR="00E71292" w:rsidRPr="006B7C2A">
      <w:footerReference w:type="default" r:id="rId27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627CA" w:rsidRDefault="000627CA" w:rsidP="006B3CCC">
      <w:r>
        <w:separator/>
      </w:r>
    </w:p>
  </w:endnote>
  <w:endnote w:type="continuationSeparator" w:id="0">
    <w:p w:rsidR="000627CA" w:rsidRDefault="000627CA" w:rsidP="006B3C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08762086"/>
      <w:docPartObj>
        <w:docPartGallery w:val="Page Numbers (Bottom of Page)"/>
        <w:docPartUnique/>
      </w:docPartObj>
    </w:sdtPr>
    <w:sdtEndPr/>
    <w:sdtContent>
      <w:p w:rsidR="006A559F" w:rsidRDefault="006A559F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4C4D" w:rsidRPr="00C14C4D">
          <w:rPr>
            <w:noProof/>
            <w:lang w:val="zh-TW"/>
          </w:rPr>
          <w:t>5</w:t>
        </w:r>
        <w:r>
          <w:fldChar w:fldCharType="end"/>
        </w:r>
      </w:p>
    </w:sdtContent>
  </w:sdt>
  <w:p w:rsidR="006A559F" w:rsidRDefault="006A559F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627CA" w:rsidRDefault="000627CA" w:rsidP="006B3CCC">
      <w:r>
        <w:separator/>
      </w:r>
    </w:p>
  </w:footnote>
  <w:footnote w:type="continuationSeparator" w:id="0">
    <w:p w:rsidR="000627CA" w:rsidRDefault="000627CA" w:rsidP="006B3CC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1D32"/>
    <w:rsid w:val="00035122"/>
    <w:rsid w:val="000627CA"/>
    <w:rsid w:val="000B01B7"/>
    <w:rsid w:val="000E494C"/>
    <w:rsid w:val="00164A50"/>
    <w:rsid w:val="001F7B84"/>
    <w:rsid w:val="004F2898"/>
    <w:rsid w:val="004F2C82"/>
    <w:rsid w:val="00695386"/>
    <w:rsid w:val="006A559F"/>
    <w:rsid w:val="006B3CCC"/>
    <w:rsid w:val="006B7C2A"/>
    <w:rsid w:val="007E0C66"/>
    <w:rsid w:val="00804691"/>
    <w:rsid w:val="00A067B8"/>
    <w:rsid w:val="00C14C4D"/>
    <w:rsid w:val="00C71184"/>
    <w:rsid w:val="00CC3AA6"/>
    <w:rsid w:val="00E66119"/>
    <w:rsid w:val="00E71292"/>
    <w:rsid w:val="00F5458B"/>
    <w:rsid w:val="00F81D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C3AA6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CC3AA6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CC3AA6"/>
    <w:rPr>
      <w:rFonts w:asciiTheme="majorHAnsi" w:eastAsiaTheme="majorEastAsia" w:hAnsiTheme="majorHAnsi" w:cstheme="majorBidi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6B3CC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6B3CCC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6B3CC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6B3CC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C3AA6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CC3AA6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CC3AA6"/>
    <w:rPr>
      <w:rFonts w:asciiTheme="majorHAnsi" w:eastAsiaTheme="majorEastAsia" w:hAnsiTheme="majorHAnsi" w:cstheme="majorBidi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6B3CC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6B3CCC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6B3CC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6B3CC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oleObject" Target="embeddings/oleObject10.bin"/><Relationship Id="rId3" Type="http://schemas.microsoft.com/office/2007/relationships/stylesWithEffects" Target="stylesWithEffect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oleObject" Target="embeddings/oleObject7.bin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8.wmf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8.bin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5D79"/>
    <w:rsid w:val="00665204"/>
    <w:rsid w:val="00D45D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45D79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45D79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AC4500-6C92-49B0-B5B5-D0C3820F4E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1</Pages>
  <Words>360</Words>
  <Characters>2053</Characters>
  <Application>Microsoft Office Word</Application>
  <DocSecurity>0</DocSecurity>
  <Lines>17</Lines>
  <Paragraphs>4</Paragraphs>
  <ScaleCrop>false</ScaleCrop>
  <Company/>
  <LinksUpToDate>false</LinksUpToDate>
  <CharactersWithSpaces>24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李家同</cp:lastModifiedBy>
  <cp:revision>9</cp:revision>
  <cp:lastPrinted>2016-01-04T08:16:00Z</cp:lastPrinted>
  <dcterms:created xsi:type="dcterms:W3CDTF">2016-01-04T08:48:00Z</dcterms:created>
  <dcterms:modified xsi:type="dcterms:W3CDTF">2016-01-05T01:35:00Z</dcterms:modified>
</cp:coreProperties>
</file>